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1022" w:rsidRDefault="00661022">
      <w:r>
        <w:t xml:space="preserve">Group Name: </w:t>
      </w:r>
      <w:proofErr w:type="spellStart"/>
      <w:proofErr w:type="gramStart"/>
      <w:r>
        <w:t>ITCBoutique</w:t>
      </w:r>
      <w:proofErr w:type="spellEnd"/>
      <w:r>
        <w:t xml:space="preserve"> ;</w:t>
      </w:r>
      <w:proofErr w:type="gramEnd"/>
      <w:r>
        <w:t xml:space="preserve"> Git Hub URL : </w:t>
      </w:r>
      <w:proofErr w:type="spellStart"/>
      <w:r>
        <w:t>itcboutique</w:t>
      </w:r>
      <w:proofErr w:type="spellEnd"/>
      <w:r>
        <w:t>/</w:t>
      </w:r>
      <w:proofErr w:type="spellStart"/>
      <w:r>
        <w:t>itcboutique</w:t>
      </w:r>
      <w:proofErr w:type="spellEnd"/>
    </w:p>
    <w:p w:rsidR="009173B8" w:rsidRDefault="009173B8"/>
    <w:p w:rsidR="005C6222" w:rsidRDefault="005C6222" w:rsidP="00E408C6">
      <w:pPr>
        <w:jc w:val="center"/>
        <w:rPr>
          <w:rFonts w:ascii="Agency FB" w:hAnsi="Agency FB"/>
          <w:sz w:val="144"/>
          <w:szCs w:val="144"/>
        </w:rPr>
      </w:pPr>
      <w:r>
        <w:rPr>
          <w:rFonts w:ascii="Agency FB" w:hAnsi="Agency FB"/>
          <w:sz w:val="144"/>
          <w:szCs w:val="144"/>
        </w:rPr>
        <w:t xml:space="preserve">ITCBOUTIQUE </w:t>
      </w:r>
    </w:p>
    <w:p w:rsidR="009173B8" w:rsidRDefault="0098291E" w:rsidP="00E408C6">
      <w:pPr>
        <w:jc w:val="center"/>
        <w:rPr>
          <w:rFonts w:ascii="Agency FB" w:hAnsi="Agency FB"/>
          <w:sz w:val="144"/>
          <w:szCs w:val="144"/>
        </w:rPr>
      </w:pPr>
      <w:r>
        <w:rPr>
          <w:rFonts w:ascii="Agency FB" w:hAnsi="Agency FB"/>
          <w:sz w:val="144"/>
          <w:szCs w:val="144"/>
        </w:rPr>
        <w:t xml:space="preserve">ERD and </w:t>
      </w:r>
      <w:proofErr w:type="spellStart"/>
      <w:r>
        <w:rPr>
          <w:rFonts w:ascii="Agency FB" w:hAnsi="Agency FB"/>
          <w:sz w:val="144"/>
          <w:szCs w:val="144"/>
        </w:rPr>
        <w:t>DfD</w:t>
      </w:r>
      <w:proofErr w:type="spellEnd"/>
    </w:p>
    <w:p w:rsidR="00E408C6" w:rsidRPr="00E408C6" w:rsidRDefault="00E408C6" w:rsidP="00E408C6">
      <w:pPr>
        <w:rPr>
          <w:rFonts w:cstheme="minorHAnsi"/>
          <w:sz w:val="24"/>
          <w:szCs w:val="24"/>
        </w:rPr>
      </w:pPr>
    </w:p>
    <w:p w:rsidR="009173B8" w:rsidRDefault="00E408C6">
      <w:r>
        <w:t>This a document containing ERD and data flow diagrams of an ecommerce site that will be selling clothes.</w:t>
      </w:r>
    </w:p>
    <w:p w:rsidR="009173B8" w:rsidRDefault="009173B8"/>
    <w:p w:rsidR="009173B8" w:rsidRDefault="009173B8"/>
    <w:p w:rsidR="009173B8" w:rsidRDefault="009173B8"/>
    <w:p w:rsidR="009173B8" w:rsidRDefault="009173B8"/>
    <w:p w:rsidR="00D760FA" w:rsidRDefault="00D760FA"/>
    <w:p w:rsidR="00D760FA" w:rsidRDefault="00D760FA"/>
    <w:p w:rsidR="00D760FA" w:rsidRDefault="00D760FA"/>
    <w:p w:rsidR="00D760FA" w:rsidRDefault="00D760FA"/>
    <w:p w:rsidR="00D760FA" w:rsidRDefault="00D760FA"/>
    <w:p w:rsidR="00D760FA" w:rsidRDefault="00D760FA"/>
    <w:p w:rsidR="00D760FA" w:rsidRDefault="00D760FA"/>
    <w:p w:rsidR="00E3281F" w:rsidRDefault="00E3281F">
      <w:bookmarkStart w:id="0" w:name="_GoBack"/>
      <w:bookmarkEnd w:id="0"/>
    </w:p>
    <w:p w:rsidR="00D760FA" w:rsidRDefault="00D760FA"/>
    <w:p w:rsidR="006B3B31" w:rsidRDefault="006B3B31"/>
    <w:p w:rsidR="009173B8" w:rsidRDefault="00166BCF">
      <w:r>
        <w:rPr>
          <w:noProof/>
          <w:lang w:eastAsia="en-ZA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56" type="#_x0000_t202" style="position:absolute;margin-left:407.25pt;margin-top:6pt;width:105.75pt;height:21.75pt;z-index:251685888">
            <v:textbox>
              <w:txbxContent>
                <w:p w:rsidR="006401EC" w:rsidRPr="006401EC" w:rsidRDefault="006401EC" w:rsidP="006401EC">
                  <w:pPr>
                    <w:jc w:val="center"/>
                    <w:rPr>
                      <w:b/>
                    </w:rPr>
                  </w:pPr>
                  <w:r w:rsidRPr="006401EC">
                    <w:rPr>
                      <w:b/>
                    </w:rPr>
                    <w:t>Cart</w:t>
                  </w:r>
                </w:p>
              </w:txbxContent>
            </v:textbox>
          </v:shape>
        </w:pict>
      </w:r>
      <w:r>
        <w:rPr>
          <w:noProof/>
          <w:lang w:eastAsia="en-ZA"/>
        </w:rPr>
        <w:pict>
          <v:shape id="_x0000_s1045" type="#_x0000_t202" style="position:absolute;margin-left:207.75pt;margin-top:6pt;width:127.5pt;height:21.75pt;z-index:251675648">
            <v:textbox>
              <w:txbxContent>
                <w:p w:rsidR="007D7482" w:rsidRPr="007D7482" w:rsidRDefault="007D7482" w:rsidP="007D7482">
                  <w:pPr>
                    <w:jc w:val="center"/>
                    <w:rPr>
                      <w:b/>
                    </w:rPr>
                  </w:pPr>
                  <w:proofErr w:type="spellStart"/>
                  <w:r w:rsidRPr="007D7482">
                    <w:rPr>
                      <w:b/>
                    </w:rPr>
                    <w:t>OrderDetails</w:t>
                  </w:r>
                  <w:proofErr w:type="spellEnd"/>
                </w:p>
              </w:txbxContent>
            </v:textbox>
          </v:shape>
        </w:pict>
      </w:r>
      <w:r>
        <w:rPr>
          <w:noProof/>
          <w:lang w:eastAsia="en-ZA"/>
        </w:rPr>
        <w:pict>
          <v:rect id="_x0000_s1032" style="position:absolute;margin-left:407.25pt;margin-top:6pt;width:105.75pt;height:133.5pt;z-index:251663360"/>
        </w:pict>
      </w:r>
      <w:r>
        <w:rPr>
          <w:noProof/>
          <w:lang w:eastAsia="en-ZA"/>
        </w:rPr>
        <w:pict>
          <v:rect id="_x0000_s1031" style="position:absolute;margin-left:207.75pt;margin-top:6pt;width:127.5pt;height:205.5pt;z-index:251662336"/>
        </w:pict>
      </w:r>
      <w:r>
        <w:rPr>
          <w:noProof/>
          <w:lang w:eastAsia="en-ZA"/>
        </w:rPr>
        <w:pict>
          <v:rect id="_x0000_s1026" style="position:absolute;margin-left:7.5pt;margin-top:6pt;width:129pt;height:252pt;z-index:251658240"/>
        </w:pict>
      </w:r>
      <w:r>
        <w:rPr>
          <w:noProof/>
          <w:lang w:eastAsia="en-ZA"/>
        </w:rPr>
        <w:pict>
          <v:shape id="_x0000_s1029" type="#_x0000_t202" style="position:absolute;margin-left:7.5pt;margin-top:6pt;width:129pt;height:21.75pt;z-index:251660288">
            <v:textbox>
              <w:txbxContent>
                <w:p w:rsidR="009173B8" w:rsidRPr="009173B8" w:rsidRDefault="009173B8" w:rsidP="009173B8">
                  <w:pPr>
                    <w:ind w:firstLine="720"/>
                    <w:rPr>
                      <w:b/>
                    </w:rPr>
                  </w:pPr>
                  <w:r w:rsidRPr="009173B8">
                    <w:rPr>
                      <w:b/>
                    </w:rPr>
                    <w:t>Product</w:t>
                  </w:r>
                </w:p>
              </w:txbxContent>
            </v:textbox>
          </v:shape>
        </w:pict>
      </w:r>
    </w:p>
    <w:p w:rsidR="00D760FA" w:rsidRDefault="00166BCF" w:rsidP="00D77E38">
      <w:pPr>
        <w:tabs>
          <w:tab w:val="left" w:pos="3180"/>
        </w:tabs>
      </w:pPr>
      <w:r>
        <w:rPr>
          <w:noProof/>
          <w:lang w:eastAsia="en-ZA"/>
        </w:rPr>
        <w:pict>
          <v:rect id="_x0000_s1037" style="position:absolute;margin-left:160.5pt;margin-top:552.05pt;width:127.5pt;height:98.25pt;z-index:251668480"/>
        </w:pict>
      </w:r>
      <w:r>
        <w:rPr>
          <w:noProof/>
          <w:lang w:eastAsia="en-ZA"/>
        </w:rPr>
        <w:pict>
          <v:shape id="_x0000_s1111" type="#_x0000_t202" style="position:absolute;margin-left:160.5pt;margin-top:572.3pt;width:127.5pt;height:78pt;z-index:251736064">
            <v:textbox>
              <w:txbxContent>
                <w:p w:rsidR="00D760FA" w:rsidRDefault="00D760FA">
                  <w:pPr>
                    <w:rPr>
                      <w:u w:val="single"/>
                    </w:rPr>
                  </w:pPr>
                  <w:proofErr w:type="spellStart"/>
                  <w:r w:rsidRPr="00D760FA">
                    <w:rPr>
                      <w:u w:val="single"/>
                    </w:rPr>
                    <w:t>InvoiceNumber</w:t>
                  </w:r>
                  <w:proofErr w:type="spellEnd"/>
                </w:p>
                <w:p w:rsidR="00D760FA" w:rsidRDefault="00D760FA">
                  <w:proofErr w:type="spellStart"/>
                  <w:r>
                    <w:t>CustomerID</w:t>
                  </w:r>
                  <w:proofErr w:type="spellEnd"/>
                </w:p>
                <w:p w:rsidR="00D760FA" w:rsidRPr="00D760FA" w:rsidRDefault="00D760FA">
                  <w:proofErr w:type="spellStart"/>
                  <w:r>
                    <w:t>OrderNumber</w:t>
                  </w:r>
                  <w:proofErr w:type="spellEnd"/>
                </w:p>
              </w:txbxContent>
            </v:textbox>
          </v:shape>
        </w:pict>
      </w:r>
      <w:r>
        <w:rPr>
          <w:noProof/>
          <w:lang w:eastAsia="en-ZA"/>
        </w:rPr>
        <w:pict>
          <v:shape id="_x0000_s1110" type="#_x0000_t202" style="position:absolute;margin-left:160.5pt;margin-top:552.05pt;width:127.5pt;height:20.25pt;z-index:251735040">
            <v:textbox>
              <w:txbxContent>
                <w:p w:rsidR="00B3155F" w:rsidRPr="00D760FA" w:rsidRDefault="00D760FA" w:rsidP="00D760FA">
                  <w:pPr>
                    <w:jc w:val="center"/>
                    <w:rPr>
                      <w:b/>
                    </w:rPr>
                  </w:pPr>
                  <w:r w:rsidRPr="00D760FA">
                    <w:rPr>
                      <w:b/>
                    </w:rPr>
                    <w:t>Invoice</w:t>
                  </w:r>
                </w:p>
              </w:txbxContent>
            </v:textbox>
          </v:shape>
        </w:pict>
      </w:r>
      <w:r>
        <w:rPr>
          <w:noProof/>
          <w:lang w:eastAsia="en-ZA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109" type="#_x0000_t32" style="position:absolute;margin-left:160.5pt;margin-top:572.3pt;width:127.5pt;height:0;z-index:251734016" o:connectortype="straight"/>
        </w:pict>
      </w:r>
      <w:r>
        <w:rPr>
          <w:noProof/>
          <w:lang w:eastAsia="en-ZA"/>
        </w:rPr>
        <w:pict>
          <v:shape id="_x0000_s1108" type="#_x0000_t32" style="position:absolute;margin-left:146.25pt;margin-top:596.3pt;width:0;height:16.5pt;flip:y;z-index:251732992" o:connectortype="straight"/>
        </w:pict>
      </w:r>
      <w:r>
        <w:rPr>
          <w:noProof/>
          <w:lang w:eastAsia="en-ZA"/>
        </w:rPr>
        <w:pict>
          <v:shapetype id="_x0000_t5" coordsize="21600,21600" o:spt="5" adj="10800" path="m@0,l,21600r21600,xe">
            <v:stroke joinstyle="miter"/>
            <v:formulas>
              <v:f eqn="val #0"/>
              <v:f eqn="prod #0 1 2"/>
              <v:f eqn="sum @1 10800 0"/>
            </v:formulas>
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<v:handles>
              <v:h position="#0,topLeft" xrange="0,21600"/>
            </v:handles>
          </v:shapetype>
          <v:shape id="_x0000_s1105" type="#_x0000_t5" style="position:absolute;margin-left:145.9pt;margin-top:598.15pt;width:16.5pt;height:12.75pt;rotation:270;z-index:251729920"/>
        </w:pict>
      </w:r>
      <w:r>
        <w:rPr>
          <w:noProof/>
          <w:lang w:eastAsia="en-ZA"/>
        </w:rPr>
        <w:pict>
          <v:shape id="_x0000_s1107" type="#_x0000_t32" style="position:absolute;margin-left:96pt;margin-top:596.3pt;width:0;height:16.5pt;flip:y;z-index:251731968" o:connectortype="straight"/>
        </w:pict>
      </w:r>
      <w:r>
        <w:rPr>
          <w:noProof/>
          <w:lang w:eastAsia="en-ZA"/>
        </w:rPr>
        <w:pict>
          <v:shape id="_x0000_s1106" type="#_x0000_t32" style="position:absolute;margin-left:101.25pt;margin-top:596.3pt;width:0;height:16.5pt;flip:y;z-index:251730944" o:connectortype="straight"/>
        </w:pict>
      </w:r>
      <w:r>
        <w:rPr>
          <w:noProof/>
          <w:lang w:eastAsia="en-ZA"/>
        </w:rPr>
        <w:pict>
          <v:shape id="_x0000_s1104" type="#_x0000_t32" style="position:absolute;margin-left:88.5pt;margin-top:605.3pt;width:1in;height:.05pt;z-index:251728896" o:connectortype="straight"/>
        </w:pict>
      </w:r>
      <w:r>
        <w:rPr>
          <w:noProof/>
          <w:lang w:eastAsia="en-ZA"/>
        </w:rPr>
        <w:pict>
          <v:shape id="_x0000_s1103" type="#_x0000_t202" style="position:absolute;margin-left:-51.75pt;margin-top:358.55pt;width:140.25pt;height:378.75pt;z-index:251727872">
            <v:textbox>
              <w:txbxContent>
                <w:p w:rsidR="00B3155F" w:rsidRDefault="00B3155F">
                  <w:pPr>
                    <w:rPr>
                      <w:u w:val="single"/>
                    </w:rPr>
                  </w:pPr>
                  <w:proofErr w:type="spellStart"/>
                  <w:r w:rsidRPr="00B3155F">
                    <w:rPr>
                      <w:u w:val="single"/>
                    </w:rPr>
                    <w:t>CustomerID</w:t>
                  </w:r>
                  <w:proofErr w:type="spellEnd"/>
                </w:p>
                <w:p w:rsidR="00B3155F" w:rsidRDefault="00B3155F">
                  <w:proofErr w:type="spellStart"/>
                  <w:r>
                    <w:t>FirstName</w:t>
                  </w:r>
                  <w:proofErr w:type="spellEnd"/>
                </w:p>
                <w:p w:rsidR="00B3155F" w:rsidRDefault="00B3155F">
                  <w:proofErr w:type="spellStart"/>
                  <w:r>
                    <w:t>LastName</w:t>
                  </w:r>
                  <w:proofErr w:type="spellEnd"/>
                </w:p>
                <w:p w:rsidR="00B3155F" w:rsidRDefault="00B3155F">
                  <w:proofErr w:type="spellStart"/>
                  <w:r>
                    <w:t>PostalAddress</w:t>
                  </w:r>
                  <w:proofErr w:type="spellEnd"/>
                </w:p>
                <w:p w:rsidR="00B3155F" w:rsidRDefault="00B3155F">
                  <w:proofErr w:type="spellStart"/>
                  <w:r>
                    <w:t>PhysicalAddress</w:t>
                  </w:r>
                  <w:proofErr w:type="spellEnd"/>
                </w:p>
                <w:p w:rsidR="00B3155F" w:rsidRDefault="00B3155F">
                  <w:r>
                    <w:t>City</w:t>
                  </w:r>
                </w:p>
                <w:p w:rsidR="00B3155F" w:rsidRDefault="00B3155F">
                  <w:r>
                    <w:t>Town</w:t>
                  </w:r>
                </w:p>
                <w:p w:rsidR="00B3155F" w:rsidRDefault="00B3155F">
                  <w:proofErr w:type="spellStart"/>
                  <w:r>
                    <w:t>PostalCode</w:t>
                  </w:r>
                  <w:proofErr w:type="spellEnd"/>
                </w:p>
                <w:p w:rsidR="00B3155F" w:rsidRDefault="00B3155F">
                  <w:r>
                    <w:t>Country</w:t>
                  </w:r>
                </w:p>
                <w:p w:rsidR="00B3155F" w:rsidRDefault="00B3155F">
                  <w:r>
                    <w:t>Phone</w:t>
                  </w:r>
                </w:p>
                <w:p w:rsidR="00B3155F" w:rsidRDefault="00B3155F">
                  <w:r>
                    <w:t>Email</w:t>
                  </w:r>
                </w:p>
                <w:p w:rsidR="00B3155F" w:rsidRDefault="00B3155F">
                  <w:r>
                    <w:t>Password</w:t>
                  </w:r>
                </w:p>
                <w:p w:rsidR="00B3155F" w:rsidRDefault="00B3155F">
                  <w:proofErr w:type="spellStart"/>
                  <w:r>
                    <w:t>CreditCard</w:t>
                  </w:r>
                  <w:proofErr w:type="spellEnd"/>
                </w:p>
                <w:p w:rsidR="00B3155F" w:rsidRDefault="00B3155F">
                  <w:proofErr w:type="spellStart"/>
                  <w:r>
                    <w:t>CreditCardType</w:t>
                  </w:r>
                  <w:proofErr w:type="spellEnd"/>
                </w:p>
                <w:p w:rsidR="00B3155F" w:rsidRDefault="00B3155F">
                  <w:proofErr w:type="spellStart"/>
                  <w:r>
                    <w:t>CreditCardExpiryDate</w:t>
                  </w:r>
                  <w:proofErr w:type="spellEnd"/>
                </w:p>
                <w:p w:rsidR="00B3155F" w:rsidRPr="00B3155F" w:rsidRDefault="00B3155F"/>
              </w:txbxContent>
            </v:textbox>
          </v:shape>
        </w:pict>
      </w:r>
      <w:r>
        <w:rPr>
          <w:noProof/>
          <w:lang w:eastAsia="en-ZA"/>
        </w:rPr>
        <w:pict>
          <v:shape id="_x0000_s1102" type="#_x0000_t202" style="position:absolute;margin-left:-51.75pt;margin-top:335.3pt;width:140.25pt;height:23.25pt;z-index:251726848">
            <v:textbox>
              <w:txbxContent>
                <w:p w:rsidR="00A43A29" w:rsidRPr="00A43A29" w:rsidRDefault="00A43A29" w:rsidP="00A43A29">
                  <w:pPr>
                    <w:jc w:val="center"/>
                    <w:rPr>
                      <w:b/>
                    </w:rPr>
                  </w:pPr>
                  <w:r w:rsidRPr="00A43A29">
                    <w:rPr>
                      <w:b/>
                    </w:rPr>
                    <w:t>Customer</w:t>
                  </w:r>
                </w:p>
                <w:p w:rsidR="00B3155F" w:rsidRDefault="00B3155F"/>
              </w:txbxContent>
            </v:textbox>
          </v:shape>
        </w:pict>
      </w:r>
      <w:r>
        <w:rPr>
          <w:noProof/>
          <w:lang w:eastAsia="en-ZA"/>
        </w:rPr>
        <w:pict>
          <v:shape id="_x0000_s1101" type="#_x0000_t32" style="position:absolute;margin-left:-51.75pt;margin-top:358.55pt;width:140.25pt;height:0;z-index:251725824" o:connectortype="straight"/>
        </w:pict>
      </w:r>
      <w:r>
        <w:rPr>
          <w:noProof/>
          <w:lang w:eastAsia="en-ZA"/>
        </w:rPr>
        <w:pict>
          <v:shape id="_x0000_s1100" type="#_x0000_t32" style="position:absolute;margin-left:7.5pt;margin-top:323.3pt;width:21.75pt;height:.75pt;flip:x y;z-index:251724800" o:connectortype="straight"/>
        </w:pict>
      </w:r>
      <w:r>
        <w:rPr>
          <w:noProof/>
          <w:lang w:eastAsia="en-ZA"/>
        </w:rPr>
        <w:pict>
          <v:shape id="_x0000_s1099" type="#_x0000_t32" style="position:absolute;margin-left:7.5pt;margin-top:329.3pt;width:21.75pt;height:.05pt;z-index:251723776" o:connectortype="straight"/>
        </w:pict>
      </w:r>
      <w:r>
        <w:rPr>
          <w:noProof/>
          <w:lang w:eastAsia="en-ZA"/>
        </w:rPr>
        <w:pict>
          <v:shape id="_x0000_s1098" type="#_x0000_t32" style="position:absolute;margin-left:135.1pt;margin-top:282.75pt;width:0;height:22.55pt;flip:y;z-index:251722752" o:connectortype="straight"/>
        </w:pict>
      </w:r>
      <w:r>
        <w:rPr>
          <w:noProof/>
          <w:lang w:eastAsia="en-ZA"/>
        </w:rPr>
        <w:pict>
          <v:shape id="_x0000_s1097" type="#_x0000_t5" style="position:absolute;margin-left:131.25pt;margin-top:286.6pt;width:22.55pt;height:14.9pt;rotation:41131681fd;z-index:251721728"/>
        </w:pict>
      </w:r>
      <w:r>
        <w:rPr>
          <w:noProof/>
          <w:lang w:eastAsia="en-ZA"/>
        </w:rPr>
        <w:pict>
          <v:shape id="_x0000_s1096" type="#_x0000_t32" style="position:absolute;margin-left:18pt;margin-top:292.9pt;width:0;height:42.4pt;z-index:251720704" o:connectortype="straight"/>
        </w:pict>
      </w:r>
      <w:r>
        <w:rPr>
          <w:noProof/>
          <w:lang w:eastAsia="en-ZA"/>
        </w:rPr>
        <w:pict>
          <v:shape id="_x0000_s1095" type="#_x0000_t32" style="position:absolute;margin-left:18pt;margin-top:292.9pt;width:132pt;height:0;flip:x;z-index:251719680" o:connectortype="straight"/>
        </w:pict>
      </w:r>
      <w:r>
        <w:rPr>
          <w:noProof/>
          <w:lang w:eastAsia="en-ZA"/>
        </w:rPr>
        <w:pict>
          <v:rect id="_x0000_s1036" style="position:absolute;margin-left:360.75pt;margin-top:453.05pt;width:118.5pt;height:99pt;z-index:251667456"/>
        </w:pict>
      </w:r>
      <w:r>
        <w:rPr>
          <w:noProof/>
          <w:lang w:eastAsia="en-ZA"/>
        </w:rPr>
        <w:pict>
          <v:shape id="_x0000_s1089" type="#_x0000_t202" style="position:absolute;margin-left:360.75pt;margin-top:473.65pt;width:118.5pt;height:78.4pt;z-index:251713536">
            <v:textbox>
              <w:txbxContent>
                <w:p w:rsidR="00A43A29" w:rsidRDefault="00A43A29">
                  <w:pPr>
                    <w:rPr>
                      <w:u w:val="single"/>
                    </w:rPr>
                  </w:pPr>
                  <w:proofErr w:type="spellStart"/>
                  <w:r w:rsidRPr="00A43A29">
                    <w:rPr>
                      <w:u w:val="single"/>
                    </w:rPr>
                    <w:t>ShipperID</w:t>
                  </w:r>
                  <w:proofErr w:type="spellEnd"/>
                </w:p>
                <w:p w:rsidR="00A43A29" w:rsidRDefault="00A43A29">
                  <w:proofErr w:type="spellStart"/>
                  <w:r>
                    <w:t>CompanyName</w:t>
                  </w:r>
                  <w:proofErr w:type="spellEnd"/>
                </w:p>
                <w:p w:rsidR="00A43A29" w:rsidRPr="00A43A29" w:rsidRDefault="00A43A29">
                  <w:r>
                    <w:t>Phone</w:t>
                  </w:r>
                </w:p>
              </w:txbxContent>
            </v:textbox>
          </v:shape>
        </w:pict>
      </w:r>
      <w:r>
        <w:rPr>
          <w:noProof/>
          <w:lang w:eastAsia="en-ZA"/>
        </w:rPr>
        <w:pict>
          <v:shape id="_x0000_s1088" type="#_x0000_t202" style="position:absolute;margin-left:360.75pt;margin-top:453.05pt;width:118.5pt;height:20.6pt;z-index:251712512">
            <v:textbox>
              <w:txbxContent>
                <w:p w:rsidR="00A43A29" w:rsidRPr="00A43A29" w:rsidRDefault="00A43A29" w:rsidP="00A43A29">
                  <w:pPr>
                    <w:jc w:val="center"/>
                    <w:rPr>
                      <w:b/>
                    </w:rPr>
                  </w:pPr>
                  <w:r w:rsidRPr="00A43A29">
                    <w:rPr>
                      <w:b/>
                    </w:rPr>
                    <w:t>Shipper</w:t>
                  </w:r>
                </w:p>
              </w:txbxContent>
            </v:textbox>
          </v:shape>
        </w:pict>
      </w:r>
      <w:r>
        <w:rPr>
          <w:noProof/>
          <w:lang w:eastAsia="en-ZA"/>
        </w:rPr>
        <w:pict>
          <v:shape id="_x0000_s1087" type="#_x0000_t32" style="position:absolute;margin-left:360.75pt;margin-top:473.65pt;width:118.5pt;height:0;z-index:251711488" o:connectortype="straight"/>
        </w:pict>
      </w:r>
      <w:r>
        <w:rPr>
          <w:noProof/>
          <w:lang w:eastAsia="en-ZA"/>
        </w:rPr>
        <w:pict>
          <v:rect id="_x0000_s1035" style="position:absolute;margin-left:355.5pt;margin-top:255.8pt;width:115.5pt;height:107.25pt;z-index:251666432"/>
        </w:pict>
      </w:r>
      <w:r>
        <w:rPr>
          <w:noProof/>
          <w:lang w:eastAsia="en-ZA"/>
        </w:rPr>
        <w:pict>
          <v:shape id="_x0000_s1085" type="#_x0000_t202" style="position:absolute;margin-left:355.5pt;margin-top:279.05pt;width:115.5pt;height:84pt;z-index:251710464">
            <v:textbox>
              <w:txbxContent>
                <w:p w:rsidR="001713FD" w:rsidRDefault="00A43A29">
                  <w:pPr>
                    <w:rPr>
                      <w:u w:val="single"/>
                    </w:rPr>
                  </w:pPr>
                  <w:proofErr w:type="spellStart"/>
                  <w:r w:rsidRPr="00A43A29">
                    <w:rPr>
                      <w:u w:val="single"/>
                    </w:rPr>
                    <w:t>PaymentID</w:t>
                  </w:r>
                  <w:proofErr w:type="spellEnd"/>
                </w:p>
                <w:p w:rsidR="00A43A29" w:rsidRDefault="00A43A29">
                  <w:proofErr w:type="spellStart"/>
                  <w:r>
                    <w:t>PaymentType</w:t>
                  </w:r>
                  <w:proofErr w:type="spellEnd"/>
                </w:p>
                <w:p w:rsidR="00A43A29" w:rsidRPr="00A43A29" w:rsidRDefault="00A43A29">
                  <w:r>
                    <w:t>Allowed</w:t>
                  </w:r>
                </w:p>
              </w:txbxContent>
            </v:textbox>
          </v:shape>
        </w:pict>
      </w:r>
      <w:r>
        <w:rPr>
          <w:noProof/>
          <w:lang w:eastAsia="en-ZA"/>
        </w:rPr>
        <w:pict>
          <v:shape id="_x0000_s1084" type="#_x0000_t202" style="position:absolute;margin-left:355.5pt;margin-top:255.8pt;width:115.5pt;height:22.5pt;z-index:251709440">
            <v:textbox>
              <w:txbxContent>
                <w:p w:rsidR="001713FD" w:rsidRPr="001713FD" w:rsidRDefault="001713FD" w:rsidP="001713FD">
                  <w:pPr>
                    <w:jc w:val="center"/>
                    <w:rPr>
                      <w:b/>
                    </w:rPr>
                  </w:pPr>
                  <w:r w:rsidRPr="001713FD">
                    <w:rPr>
                      <w:b/>
                    </w:rPr>
                    <w:t>Payment</w:t>
                  </w:r>
                </w:p>
              </w:txbxContent>
            </v:textbox>
          </v:shape>
        </w:pict>
      </w:r>
      <w:r>
        <w:rPr>
          <w:noProof/>
          <w:lang w:eastAsia="en-ZA"/>
        </w:rPr>
        <w:pict>
          <v:shape id="_x0000_s1083" type="#_x0000_t32" style="position:absolute;margin-left:355.5pt;margin-top:278.3pt;width:115.5pt;height:.75pt;z-index:251708416" o:connectortype="straight"/>
        </w:pict>
      </w:r>
      <w:r>
        <w:rPr>
          <w:noProof/>
          <w:lang w:eastAsia="en-ZA"/>
        </w:rPr>
        <w:pict>
          <v:shape id="_x0000_s1081" type="#_x0000_t32" style="position:absolute;margin-left:355.5pt;margin-top:473.65pt;width:0;height:12.4pt;flip:y;z-index:251706368" o:connectortype="straight"/>
        </w:pict>
      </w:r>
      <w:r>
        <w:rPr>
          <w:noProof/>
          <w:lang w:eastAsia="en-ZA"/>
        </w:rPr>
        <w:pict>
          <v:shape id="_x0000_s1082" type="#_x0000_t32" style="position:absolute;margin-left:349.5pt;margin-top:473.65pt;width:.05pt;height:12.4pt;flip:y;z-index:251707392" o:connectortype="straight"/>
        </w:pict>
      </w:r>
      <w:r>
        <w:rPr>
          <w:noProof/>
          <w:lang w:eastAsia="en-ZA"/>
        </w:rPr>
        <w:pict>
          <v:shape id="_x0000_s1078" type="#_x0000_t32" style="position:absolute;margin-left:275.25pt;margin-top:480.05pt;width:85.5pt;height:0;z-index:251703296" o:connectortype="straight"/>
        </w:pict>
      </w:r>
      <w:r>
        <w:rPr>
          <w:noProof/>
          <w:lang w:eastAsia="en-ZA"/>
        </w:rPr>
        <w:pict>
          <v:shape id="_x0000_s1080" type="#_x0000_t32" style="position:absolute;margin-left:285.35pt;margin-top:473.65pt;width:0;height:12.4pt;flip:y;z-index:251705344" o:connectortype="straight"/>
        </w:pict>
      </w:r>
      <w:r>
        <w:rPr>
          <w:noProof/>
          <w:lang w:eastAsia="en-ZA"/>
        </w:rPr>
        <w:pict>
          <v:shape id="_x0000_s1079" type="#_x0000_t5" style="position:absolute;margin-left:274.1pt;margin-top:474.8pt;width:12.4pt;height:10.1pt;rotation:90;z-index:251704320"/>
        </w:pict>
      </w:r>
      <w:r>
        <w:rPr>
          <w:noProof/>
          <w:lang w:eastAsia="en-ZA"/>
        </w:rPr>
        <w:pict>
          <v:shape id="_x0000_s1072" type="#_x0000_t32" style="position:absolute;margin-left:349.5pt;margin-top:292.9pt;width:0;height:12.4pt;flip:y;z-index:251702272" o:connectortype="straight"/>
        </w:pict>
      </w:r>
      <w:r>
        <w:rPr>
          <w:noProof/>
          <w:lang w:eastAsia="en-ZA"/>
        </w:rPr>
        <w:pict>
          <v:shape id="_x0000_s1071" type="#_x0000_t32" style="position:absolute;margin-left:343.5pt;margin-top:292.9pt;width:0;height:12.4pt;flip:y;z-index:251701248" o:connectortype="straight"/>
        </w:pict>
      </w:r>
      <w:r>
        <w:rPr>
          <w:noProof/>
          <w:lang w:eastAsia="en-ZA"/>
        </w:rPr>
        <w:pict>
          <v:shape id="_x0000_s1068" type="#_x0000_t32" style="position:absolute;margin-left:275.25pt;margin-top:299.3pt;width:80.25pt;height:0;z-index:251698176" o:connectortype="straight"/>
        </w:pict>
      </w:r>
      <w:r>
        <w:rPr>
          <w:noProof/>
          <w:lang w:eastAsia="en-ZA"/>
        </w:rPr>
        <w:pict>
          <v:shape id="_x0000_s1070" type="#_x0000_t32" style="position:absolute;margin-left:285.35pt;margin-top:292.9pt;width:0;height:12.4pt;flip:y;z-index:251700224" o:connectortype="straight"/>
        </w:pict>
      </w:r>
      <w:r>
        <w:rPr>
          <w:noProof/>
          <w:lang w:eastAsia="en-ZA"/>
        </w:rPr>
        <w:pict>
          <v:shape id="_x0000_s1069" type="#_x0000_t5" style="position:absolute;margin-left:274.1pt;margin-top:294.05pt;width:12.4pt;height:10.1pt;rotation:90;z-index:251699200"/>
        </w:pict>
      </w:r>
      <w:r>
        <w:rPr>
          <w:noProof/>
          <w:lang w:eastAsia="en-ZA"/>
        </w:rPr>
        <w:pict>
          <v:shape id="_x0000_s1067" type="#_x0000_t202" style="position:absolute;margin-left:150pt;margin-top:279.05pt;width:125.25pt;height:216.75pt;z-index:251697152">
            <v:textbox style="mso-next-textbox:#_x0000_s1067">
              <w:txbxContent>
                <w:p w:rsidR="001713FD" w:rsidRDefault="001713FD">
                  <w:pPr>
                    <w:rPr>
                      <w:u w:val="single"/>
                    </w:rPr>
                  </w:pPr>
                  <w:proofErr w:type="spellStart"/>
                  <w:r w:rsidRPr="001713FD">
                    <w:rPr>
                      <w:u w:val="single"/>
                    </w:rPr>
                    <w:t>OrderID</w:t>
                  </w:r>
                  <w:proofErr w:type="spellEnd"/>
                </w:p>
                <w:p w:rsidR="001713FD" w:rsidRDefault="001713FD">
                  <w:proofErr w:type="spellStart"/>
                  <w:r>
                    <w:t>CustomerID</w:t>
                  </w:r>
                  <w:proofErr w:type="spellEnd"/>
                </w:p>
                <w:p w:rsidR="001713FD" w:rsidRDefault="001713FD">
                  <w:proofErr w:type="spellStart"/>
                  <w:r>
                    <w:t>PaymentID</w:t>
                  </w:r>
                  <w:proofErr w:type="spellEnd"/>
                </w:p>
                <w:p w:rsidR="001713FD" w:rsidRDefault="001713FD">
                  <w:proofErr w:type="spellStart"/>
                  <w:r>
                    <w:t>ShipperID</w:t>
                  </w:r>
                  <w:proofErr w:type="spellEnd"/>
                </w:p>
                <w:p w:rsidR="001713FD" w:rsidRDefault="001713FD">
                  <w:proofErr w:type="spellStart"/>
                  <w:r>
                    <w:t>OrderNumber</w:t>
                  </w:r>
                  <w:proofErr w:type="spellEnd"/>
                </w:p>
                <w:p w:rsidR="001713FD" w:rsidRDefault="001713FD">
                  <w:proofErr w:type="spellStart"/>
                  <w:r>
                    <w:t>OrderDate</w:t>
                  </w:r>
                  <w:proofErr w:type="spellEnd"/>
                </w:p>
                <w:p w:rsidR="001713FD" w:rsidRDefault="001713FD">
                  <w:r>
                    <w:t>Paid</w:t>
                  </w:r>
                </w:p>
                <w:p w:rsidR="001713FD" w:rsidRPr="001713FD" w:rsidRDefault="001713FD"/>
              </w:txbxContent>
            </v:textbox>
          </v:shape>
        </w:pict>
      </w:r>
      <w:r>
        <w:rPr>
          <w:noProof/>
          <w:lang w:eastAsia="en-ZA"/>
        </w:rPr>
        <w:pict>
          <v:shape id="_x0000_s1066" type="#_x0000_t202" style="position:absolute;margin-left:150pt;margin-top:255.8pt;width:125.25pt;height:23.25pt;z-index:251696128">
            <v:textbox style="mso-next-textbox:#_x0000_s1066">
              <w:txbxContent>
                <w:p w:rsidR="001713FD" w:rsidRPr="001713FD" w:rsidRDefault="001713FD" w:rsidP="001713FD">
                  <w:pPr>
                    <w:jc w:val="center"/>
                    <w:rPr>
                      <w:b/>
                    </w:rPr>
                  </w:pPr>
                  <w:r w:rsidRPr="001713FD">
                    <w:rPr>
                      <w:b/>
                    </w:rPr>
                    <w:t>Order</w:t>
                  </w:r>
                </w:p>
              </w:txbxContent>
            </v:textbox>
          </v:shape>
        </w:pict>
      </w:r>
      <w:r>
        <w:rPr>
          <w:noProof/>
          <w:lang w:eastAsia="en-ZA"/>
        </w:rPr>
        <w:pict>
          <v:shape id="_x0000_s1065" type="#_x0000_t32" style="position:absolute;margin-left:150pt;margin-top:279.05pt;width:125.25pt;height:0;z-index:251695104" o:connectortype="straight"/>
        </w:pict>
      </w:r>
      <w:r>
        <w:rPr>
          <w:noProof/>
          <w:lang w:eastAsia="en-ZA"/>
        </w:rPr>
        <w:pict>
          <v:shape id="_x0000_s1063" type="#_x0000_t32" style="position:absolute;margin-left:207.75pt;margin-top:241.75pt;width:18.95pt;height:.05pt;flip:x;z-index:251693056" o:connectortype="straight"/>
        </w:pict>
      </w:r>
      <w:r>
        <w:rPr>
          <w:noProof/>
          <w:lang w:eastAsia="en-ZA"/>
        </w:rPr>
        <w:pict>
          <v:shape id="_x0000_s1061" type="#_x0000_t5" style="position:absolute;margin-left:207.75pt;margin-top:241.75pt;width:18.95pt;height:14.05pt;z-index:251691008"/>
        </w:pict>
      </w:r>
      <w:r>
        <w:rPr>
          <w:noProof/>
          <w:lang w:eastAsia="en-ZA"/>
        </w:rPr>
        <w:pict>
          <v:shape id="_x0000_s1060" type="#_x0000_t32" style="position:absolute;margin-left:218.25pt;margin-top:219.8pt;width:0;height:36pt;z-index:251689984" o:connectortype="straight"/>
        </w:pict>
      </w:r>
      <w:r>
        <w:rPr>
          <w:noProof/>
          <w:lang w:eastAsia="en-ZA"/>
        </w:rPr>
        <w:pict>
          <v:shape id="_x0000_s1059" type="#_x0000_t32" style="position:absolute;margin-left:218.25pt;margin-top:219.8pt;width:219pt;height:0;flip:x;z-index:251688960" o:connectortype="straight"/>
        </w:pict>
      </w:r>
      <w:r>
        <w:rPr>
          <w:noProof/>
          <w:lang w:eastAsia="en-ZA"/>
        </w:rPr>
        <w:pict>
          <v:shape id="_x0000_s1058" type="#_x0000_t32" style="position:absolute;margin-left:437.25pt;margin-top:114.05pt;width:0;height:105.75pt;z-index:251687936" o:connectortype="straight"/>
        </w:pict>
      </w:r>
      <w:r>
        <w:rPr>
          <w:noProof/>
          <w:lang w:eastAsia="en-ZA"/>
        </w:rPr>
        <w:pict>
          <v:shape id="_x0000_s1057" type="#_x0000_t202" style="position:absolute;margin-left:407.25pt;margin-top:2.35pt;width:105.75pt;height:111.7pt;z-index:251686912">
            <v:textbox style="mso-next-textbox:#_x0000_s1057">
              <w:txbxContent>
                <w:p w:rsidR="006401EC" w:rsidRPr="006401EC" w:rsidRDefault="006401EC">
                  <w:pPr>
                    <w:rPr>
                      <w:u w:val="single"/>
                    </w:rPr>
                  </w:pPr>
                  <w:proofErr w:type="spellStart"/>
                  <w:r w:rsidRPr="006401EC">
                    <w:rPr>
                      <w:u w:val="single"/>
                    </w:rPr>
                    <w:t>ProductID</w:t>
                  </w:r>
                  <w:proofErr w:type="spellEnd"/>
                </w:p>
                <w:p w:rsidR="006401EC" w:rsidRDefault="006401EC">
                  <w:r>
                    <w:t>Price</w:t>
                  </w:r>
                </w:p>
                <w:p w:rsidR="006401EC" w:rsidRDefault="006401EC">
                  <w:r>
                    <w:t>Quantity</w:t>
                  </w:r>
                </w:p>
                <w:p w:rsidR="006401EC" w:rsidRDefault="006401EC">
                  <w:proofErr w:type="spellStart"/>
                  <w:r>
                    <w:t>TotalPrice</w:t>
                  </w:r>
                  <w:proofErr w:type="spellEnd"/>
                </w:p>
              </w:txbxContent>
            </v:textbox>
          </v:shape>
        </w:pict>
      </w:r>
      <w:r>
        <w:rPr>
          <w:noProof/>
          <w:lang w:eastAsia="en-ZA"/>
        </w:rPr>
        <w:pict>
          <v:shape id="_x0000_s1055" type="#_x0000_t32" style="position:absolute;margin-left:407.25pt;margin-top:2.3pt;width:105.75pt;height:.05pt;z-index:251684864" o:connectortype="straight"/>
        </w:pict>
      </w:r>
      <w:r>
        <w:rPr>
          <w:noProof/>
          <w:lang w:eastAsia="en-ZA"/>
        </w:rPr>
        <w:pict>
          <v:shape id="_x0000_s1054" type="#_x0000_t32" style="position:absolute;margin-left:399.75pt;margin-top:48.4pt;width:0;height:12.4pt;flip:y;z-index:251683840" o:connectortype="straight"/>
        </w:pict>
      </w:r>
      <w:r>
        <w:rPr>
          <w:noProof/>
          <w:lang w:eastAsia="en-ZA"/>
        </w:rPr>
        <w:pict>
          <v:shape id="_x0000_s1053" type="#_x0000_t32" style="position:absolute;margin-left:403.5pt;margin-top:48.4pt;width:0;height:12.4pt;flip:y;z-index:251682816" o:connectortype="straight"/>
        </w:pict>
      </w:r>
      <w:r>
        <w:rPr>
          <w:noProof/>
          <w:lang w:eastAsia="en-ZA"/>
        </w:rPr>
        <w:pict>
          <v:rect id="_x0000_s1033" style="position:absolute;margin-left:150pt;margin-top:255.8pt;width:125.25pt;height:240pt;z-index:251664384"/>
        </w:pict>
      </w:r>
      <w:r>
        <w:rPr>
          <w:noProof/>
          <w:lang w:eastAsia="en-ZA"/>
        </w:rPr>
        <w:pict>
          <v:shape id="_x0000_s1050" type="#_x0000_t32" style="position:absolute;margin-left:345.35pt;margin-top:48.4pt;width:0;height:12.4pt;flip:y;z-index:251679744" o:connectortype="straight"/>
        </w:pict>
      </w:r>
      <w:r>
        <w:rPr>
          <w:noProof/>
          <w:lang w:eastAsia="en-ZA"/>
        </w:rPr>
        <w:pict>
          <v:shape id="_x0000_s1049" type="#_x0000_t5" style="position:absolute;margin-left:334.1pt;margin-top:49.55pt;width:12.4pt;height:10.1pt;rotation:90;z-index:251678720"/>
        </w:pict>
      </w:r>
      <w:r>
        <w:rPr>
          <w:noProof/>
          <w:lang w:eastAsia="en-ZA"/>
        </w:rPr>
        <w:pict>
          <v:shape id="_x0000_s1047" type="#_x0000_t32" style="position:absolute;margin-left:335.25pt;margin-top:54.8pt;width:1in;height:0;z-index:251677696" o:connectortype="straight"/>
        </w:pict>
      </w:r>
      <w:r>
        <w:rPr>
          <w:noProof/>
          <w:lang w:eastAsia="en-ZA"/>
        </w:rPr>
        <w:pict>
          <v:shape id="_x0000_s1046" type="#_x0000_t202" style="position:absolute;margin-left:207.75pt;margin-top:2.35pt;width:127.5pt;height:203.2pt;z-index:251676672">
            <v:textbox style="mso-next-textbox:#_x0000_s1046">
              <w:txbxContent>
                <w:p w:rsidR="007D7482" w:rsidRDefault="006A25E7">
                  <w:pPr>
                    <w:rPr>
                      <w:u w:val="single"/>
                    </w:rPr>
                  </w:pPr>
                  <w:proofErr w:type="spellStart"/>
                  <w:r>
                    <w:rPr>
                      <w:u w:val="single"/>
                    </w:rPr>
                    <w:t>OrderDetailsID</w:t>
                  </w:r>
                  <w:proofErr w:type="spellEnd"/>
                </w:p>
                <w:p w:rsidR="007D7482" w:rsidRDefault="007D7482">
                  <w:proofErr w:type="spellStart"/>
                  <w:r>
                    <w:t>ProductID</w:t>
                  </w:r>
                  <w:proofErr w:type="spellEnd"/>
                </w:p>
                <w:p w:rsidR="007D7482" w:rsidRDefault="007D7482">
                  <w:proofErr w:type="spellStart"/>
                  <w:r>
                    <w:t>OrderNumber</w:t>
                  </w:r>
                  <w:proofErr w:type="spellEnd"/>
                </w:p>
                <w:p w:rsidR="007D7482" w:rsidRDefault="007D7482">
                  <w:r>
                    <w:t>Price</w:t>
                  </w:r>
                </w:p>
                <w:p w:rsidR="007D7482" w:rsidRDefault="007D7482">
                  <w:r>
                    <w:t>Quantity</w:t>
                  </w:r>
                </w:p>
                <w:p w:rsidR="007D7482" w:rsidRDefault="007D7482">
                  <w:proofErr w:type="spellStart"/>
                  <w:r>
                    <w:t>TotalPrice</w:t>
                  </w:r>
                  <w:proofErr w:type="spellEnd"/>
                </w:p>
                <w:p w:rsidR="007D7482" w:rsidRDefault="007D7482">
                  <w:r>
                    <w:t>Size</w:t>
                  </w:r>
                </w:p>
                <w:p w:rsidR="007D7482" w:rsidRDefault="007D7482">
                  <w:r>
                    <w:t>Colour</w:t>
                  </w:r>
                </w:p>
                <w:p w:rsidR="007D7482" w:rsidRPr="007D7482" w:rsidRDefault="007D7482"/>
              </w:txbxContent>
            </v:textbox>
          </v:shape>
        </w:pict>
      </w:r>
      <w:r>
        <w:rPr>
          <w:noProof/>
          <w:lang w:eastAsia="en-ZA"/>
        </w:rPr>
        <w:pict>
          <v:shape id="_x0000_s1044" type="#_x0000_t32" style="position:absolute;margin-left:207.75pt;margin-top:2.3pt;width:127.5pt;height:0;z-index:251674624" o:connectortype="straight"/>
        </w:pict>
      </w:r>
      <w:r>
        <w:rPr>
          <w:noProof/>
          <w:lang w:eastAsia="en-ZA"/>
        </w:rPr>
        <w:pict>
          <v:shape id="_x0000_s1043" type="#_x0000_t5" style="position:absolute;margin-left:195.75pt;margin-top:77.6pt;width:15.25pt;height:8.7pt;rotation:17494942fd;z-index:251673600"/>
        </w:pict>
      </w:r>
      <w:r>
        <w:rPr>
          <w:noProof/>
          <w:lang w:eastAsia="en-ZA"/>
        </w:rPr>
        <w:pict>
          <v:shape id="_x0000_s1042" type="#_x0000_t32" style="position:absolute;margin-left:197.2pt;margin-top:74.3pt;width:.05pt;height:12.75pt;z-index:251672576" o:connectortype="straight"/>
        </w:pict>
      </w:r>
      <w:r>
        <w:rPr>
          <w:noProof/>
          <w:lang w:eastAsia="en-ZA"/>
        </w:rPr>
        <w:pict>
          <v:shape id="_x0000_s1041" type="#_x0000_t32" style="position:absolute;margin-left:146.25pt;margin-top:74.3pt;width:0;height:12.75pt;flip:y;z-index:251671552" o:connectortype="straight"/>
        </w:pict>
      </w:r>
      <w:r>
        <w:rPr>
          <w:noProof/>
          <w:lang w:eastAsia="en-ZA"/>
        </w:rPr>
        <w:pict>
          <v:shape id="_x0000_s1040" type="#_x0000_t32" style="position:absolute;margin-left:142.5pt;margin-top:74.3pt;width:0;height:12.75pt;flip:y;z-index:251670528" o:connectortype="straight"/>
        </w:pict>
      </w:r>
      <w:r>
        <w:rPr>
          <w:noProof/>
          <w:lang w:eastAsia="en-ZA"/>
        </w:rPr>
        <w:pict>
          <v:shape id="_x0000_s1038" type="#_x0000_t32" style="position:absolute;margin-left:136.5pt;margin-top:79.55pt;width:71.25pt;height:0;z-index:251669504" o:connectortype="straight"/>
        </w:pict>
      </w:r>
      <w:r>
        <w:rPr>
          <w:noProof/>
          <w:lang w:eastAsia="en-ZA"/>
        </w:rPr>
        <w:pict>
          <v:rect id="_x0000_s1034" style="position:absolute;margin-left:-51.75pt;margin-top:335.3pt;width:140.25pt;height:373.5pt;z-index:251665408"/>
        </w:pict>
      </w:r>
      <w:r>
        <w:rPr>
          <w:noProof/>
          <w:lang w:eastAsia="en-ZA"/>
        </w:rPr>
        <w:pict>
          <v:shape id="_x0000_s1030" type="#_x0000_t202" style="position:absolute;margin-left:7.5pt;margin-top:2.35pt;width:129pt;height:230.2pt;z-index:251661312">
            <v:textbox style="mso-next-textbox:#_x0000_s1030">
              <w:txbxContent>
                <w:p w:rsidR="009173B8" w:rsidRDefault="009173B8">
                  <w:pPr>
                    <w:rPr>
                      <w:u w:val="single"/>
                    </w:rPr>
                  </w:pPr>
                  <w:proofErr w:type="spellStart"/>
                  <w:r w:rsidRPr="009173B8">
                    <w:rPr>
                      <w:u w:val="single"/>
                    </w:rPr>
                    <w:t>ProductID</w:t>
                  </w:r>
                  <w:proofErr w:type="spellEnd"/>
                </w:p>
                <w:p w:rsidR="009173B8" w:rsidRDefault="009173B8">
                  <w:proofErr w:type="spellStart"/>
                  <w:r>
                    <w:t>ProductName</w:t>
                  </w:r>
                  <w:proofErr w:type="spellEnd"/>
                </w:p>
                <w:p w:rsidR="009173B8" w:rsidRDefault="009173B8">
                  <w:proofErr w:type="spellStart"/>
                  <w:r>
                    <w:t>ProductDecription</w:t>
                  </w:r>
                  <w:proofErr w:type="spellEnd"/>
                </w:p>
                <w:p w:rsidR="00D77E38" w:rsidRDefault="00D77E38">
                  <w:proofErr w:type="spellStart"/>
                  <w:r>
                    <w:t>QuantityPerUnit</w:t>
                  </w:r>
                  <w:proofErr w:type="spellEnd"/>
                </w:p>
                <w:p w:rsidR="00D77E38" w:rsidRDefault="00D77E38">
                  <w:proofErr w:type="spellStart"/>
                  <w:r>
                    <w:t>AvailableColours</w:t>
                  </w:r>
                  <w:proofErr w:type="spellEnd"/>
                </w:p>
                <w:p w:rsidR="00D77E38" w:rsidRDefault="00D77E38">
                  <w:r>
                    <w:t>Size</w:t>
                  </w:r>
                </w:p>
                <w:p w:rsidR="00D77E38" w:rsidRDefault="00D77E38">
                  <w:r>
                    <w:t>Colour</w:t>
                  </w:r>
                </w:p>
                <w:p w:rsidR="00D77E38" w:rsidRDefault="00D77E38">
                  <w:proofErr w:type="spellStart"/>
                  <w:r>
                    <w:t>ProductAvailability</w:t>
                  </w:r>
                  <w:proofErr w:type="spellEnd"/>
                </w:p>
                <w:p w:rsidR="00D77E38" w:rsidRDefault="00D77E38">
                  <w:r>
                    <w:t>Picture</w:t>
                  </w:r>
                </w:p>
                <w:p w:rsidR="009173B8" w:rsidRDefault="009173B8"/>
                <w:p w:rsidR="009173B8" w:rsidRPr="009173B8" w:rsidRDefault="009173B8"/>
                <w:p w:rsidR="009173B8" w:rsidRPr="009173B8" w:rsidRDefault="009173B8" w:rsidP="009173B8">
                  <w:pPr>
                    <w:spacing w:line="240" w:lineRule="auto"/>
                    <w:rPr>
                      <w:u w:val="single"/>
                    </w:rPr>
                  </w:pPr>
                </w:p>
              </w:txbxContent>
            </v:textbox>
          </v:shape>
        </w:pict>
      </w:r>
      <w:r>
        <w:rPr>
          <w:noProof/>
          <w:lang w:eastAsia="en-ZA"/>
        </w:rPr>
        <w:pict>
          <v:shape id="_x0000_s1027" type="#_x0000_t32" style="position:absolute;margin-left:7.5pt;margin-top:2.35pt;width:129pt;height:0;z-index:251659264" o:connectortype="straight"/>
        </w:pict>
      </w:r>
      <w:r w:rsidR="00D77E38">
        <w:tab/>
      </w:r>
    </w:p>
    <w:p w:rsidR="00D760FA" w:rsidRDefault="00166BCF">
      <w:pPr>
        <w:rPr>
          <w:sz w:val="36"/>
          <w:szCs w:val="36"/>
        </w:rPr>
      </w:pPr>
      <w:r>
        <w:rPr>
          <w:noProof/>
          <w:lang w:eastAsia="en-ZA"/>
        </w:rPr>
        <w:pict>
          <v:shape id="_x0000_s1114" type="#_x0000_t32" style="position:absolute;margin-left:422.25pt;margin-top:105.1pt;width:21.75pt;height:.05pt;z-index:251737088" o:connectortype="straight"/>
        </w:pict>
      </w:r>
      <w:r>
        <w:rPr>
          <w:noProof/>
          <w:lang w:eastAsia="en-ZA"/>
        </w:rPr>
        <w:pict>
          <v:shape id="_x0000_s1115" type="#_x0000_t32" style="position:absolute;margin-left:422.25pt;margin-top:99.1pt;width:21.75pt;height:.75pt;flip:x y;z-index:251738112" o:connectortype="straight"/>
        </w:pict>
      </w:r>
      <w:r>
        <w:rPr>
          <w:noProof/>
          <w:lang w:eastAsia="en-ZA"/>
        </w:rPr>
        <w:pict>
          <v:shape id="_x0000_s1064" type="#_x0000_t32" style="position:absolute;margin-left:428.6pt;margin-top:105.15pt;width:15.4pt;height:0;flip:x;z-index:251694080" o:connectortype="straight"/>
        </w:pict>
      </w:r>
      <w:r w:rsidR="00D760FA">
        <w:br w:type="page"/>
      </w:r>
      <w:r w:rsidR="0098291E">
        <w:rPr>
          <w:sz w:val="36"/>
          <w:szCs w:val="36"/>
        </w:rPr>
        <w:lastRenderedPageBreak/>
        <w:t>DFD</w:t>
      </w:r>
    </w:p>
    <w:p w:rsidR="00E408C6" w:rsidRDefault="009D141C">
      <w:r>
        <w:object w:dxaOrig="11507" w:dyaOrig="16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5pt;height:321pt" o:ole="">
            <v:imagedata r:id="rId8" o:title=""/>
          </v:shape>
          <o:OLEObject Type="Embed" ProgID="Visio.Drawing.11" ShapeID="_x0000_i1025" DrawAspect="Content" ObjectID="_1459179695" r:id="rId9"/>
        </w:object>
      </w:r>
    </w:p>
    <w:p w:rsidR="00E408C6" w:rsidRDefault="00E408C6"/>
    <w:p w:rsidR="00E408C6" w:rsidRDefault="00E408C6"/>
    <w:p w:rsidR="00E408C6" w:rsidRDefault="00E408C6">
      <w:pPr>
        <w:rPr>
          <w:sz w:val="28"/>
          <w:szCs w:val="28"/>
        </w:rPr>
      </w:pPr>
      <w:r w:rsidRPr="00E408C6">
        <w:rPr>
          <w:sz w:val="28"/>
          <w:szCs w:val="28"/>
        </w:rPr>
        <w:t>Description</w:t>
      </w:r>
    </w:p>
    <w:p w:rsidR="00E408C6" w:rsidRDefault="00E408C6" w:rsidP="00E408C6">
      <w:pPr>
        <w:pStyle w:val="ListParagraph"/>
        <w:numPr>
          <w:ilvl w:val="0"/>
          <w:numId w:val="1"/>
        </w:numPr>
      </w:pPr>
      <w:r w:rsidRPr="00E408C6">
        <w:t>The customer will enter the site.</w:t>
      </w:r>
    </w:p>
    <w:p w:rsidR="009D141C" w:rsidRDefault="00E408C6" w:rsidP="00E408C6">
      <w:pPr>
        <w:pStyle w:val="ListParagraph"/>
        <w:numPr>
          <w:ilvl w:val="0"/>
          <w:numId w:val="1"/>
        </w:numPr>
      </w:pPr>
      <w:r>
        <w:t>They will have a</w:t>
      </w:r>
      <w:r w:rsidR="009D141C">
        <w:t xml:space="preserve"> choice to login, sign in or browse for clothes.</w:t>
      </w:r>
    </w:p>
    <w:p w:rsidR="009D141C" w:rsidRDefault="009D141C" w:rsidP="00E408C6">
      <w:pPr>
        <w:pStyle w:val="ListParagraph"/>
        <w:numPr>
          <w:ilvl w:val="0"/>
          <w:numId w:val="1"/>
        </w:numPr>
      </w:pPr>
      <w:r>
        <w:t>If they decide to sign in, they will register and get and email to confirm the registration and go back to the log in page.</w:t>
      </w:r>
    </w:p>
    <w:p w:rsidR="00E408C6" w:rsidRDefault="009D141C" w:rsidP="00E408C6">
      <w:pPr>
        <w:pStyle w:val="ListParagraph"/>
        <w:numPr>
          <w:ilvl w:val="0"/>
          <w:numId w:val="1"/>
        </w:numPr>
      </w:pPr>
      <w:r>
        <w:t>They can browse for clothes and add them to the shopping cart.</w:t>
      </w:r>
    </w:p>
    <w:p w:rsidR="009D141C" w:rsidRDefault="009D141C" w:rsidP="00E408C6">
      <w:pPr>
        <w:pStyle w:val="ListParagraph"/>
        <w:numPr>
          <w:ilvl w:val="0"/>
          <w:numId w:val="1"/>
        </w:numPr>
      </w:pPr>
      <w:r>
        <w:t>When they checkout, they will be required to log in if they haven’t.</w:t>
      </w:r>
    </w:p>
    <w:p w:rsidR="009D141C" w:rsidRDefault="009D141C" w:rsidP="00E408C6">
      <w:pPr>
        <w:pStyle w:val="ListParagraph"/>
        <w:numPr>
          <w:ilvl w:val="0"/>
          <w:numId w:val="1"/>
        </w:numPr>
      </w:pPr>
      <w:r>
        <w:t>After logging in they will go through the payment process.</w:t>
      </w:r>
    </w:p>
    <w:p w:rsidR="009D141C" w:rsidRDefault="009D141C" w:rsidP="00E408C6">
      <w:pPr>
        <w:pStyle w:val="ListParagraph"/>
        <w:numPr>
          <w:ilvl w:val="0"/>
          <w:numId w:val="1"/>
        </w:numPr>
      </w:pPr>
      <w:r>
        <w:t xml:space="preserve">They will be required to confirm or edit their delivery </w:t>
      </w:r>
      <w:proofErr w:type="gramStart"/>
      <w:r>
        <w:t>address .</w:t>
      </w:r>
      <w:proofErr w:type="gramEnd"/>
    </w:p>
    <w:p w:rsidR="009D141C" w:rsidRPr="00E408C6" w:rsidRDefault="009D141C" w:rsidP="00E408C6">
      <w:pPr>
        <w:pStyle w:val="ListParagraph"/>
        <w:numPr>
          <w:ilvl w:val="0"/>
          <w:numId w:val="1"/>
        </w:numPr>
      </w:pPr>
      <w:r>
        <w:t xml:space="preserve">And then after they will get a receipt and an </w:t>
      </w:r>
      <w:proofErr w:type="gramStart"/>
      <w:r>
        <w:t>order  confirmation</w:t>
      </w:r>
      <w:proofErr w:type="gramEnd"/>
      <w:r>
        <w:t xml:space="preserve"> email and returns to the home page.</w:t>
      </w:r>
    </w:p>
    <w:sectPr w:rsidR="009D141C" w:rsidRPr="00E408C6" w:rsidSect="003B2DC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66BCF" w:rsidRDefault="00166BCF" w:rsidP="00D760FA">
      <w:pPr>
        <w:spacing w:after="0" w:line="240" w:lineRule="auto"/>
      </w:pPr>
      <w:r>
        <w:separator/>
      </w:r>
    </w:p>
  </w:endnote>
  <w:endnote w:type="continuationSeparator" w:id="0">
    <w:p w:rsidR="00166BCF" w:rsidRDefault="00166BCF" w:rsidP="00D760F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gency FB">
    <w:panose1 w:val="020B0503020202020204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66BCF" w:rsidRDefault="00166BCF" w:rsidP="00D760FA">
      <w:pPr>
        <w:spacing w:after="0" w:line="240" w:lineRule="auto"/>
      </w:pPr>
      <w:r>
        <w:separator/>
      </w:r>
    </w:p>
  </w:footnote>
  <w:footnote w:type="continuationSeparator" w:id="0">
    <w:p w:rsidR="00166BCF" w:rsidRDefault="00166BCF" w:rsidP="00D760F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F8032E"/>
    <w:multiLevelType w:val="hybridMultilevel"/>
    <w:tmpl w:val="582601E8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D511A"/>
    <w:rsid w:val="00124517"/>
    <w:rsid w:val="00166BCF"/>
    <w:rsid w:val="001713FD"/>
    <w:rsid w:val="001D5204"/>
    <w:rsid w:val="003A4B73"/>
    <w:rsid w:val="003B2DC0"/>
    <w:rsid w:val="003D511A"/>
    <w:rsid w:val="005C6222"/>
    <w:rsid w:val="006401EC"/>
    <w:rsid w:val="00661022"/>
    <w:rsid w:val="006A25E7"/>
    <w:rsid w:val="006B3B31"/>
    <w:rsid w:val="007D7482"/>
    <w:rsid w:val="009173B8"/>
    <w:rsid w:val="0098291E"/>
    <w:rsid w:val="009D141C"/>
    <w:rsid w:val="00A16922"/>
    <w:rsid w:val="00A43A29"/>
    <w:rsid w:val="00A852A9"/>
    <w:rsid w:val="00B3155F"/>
    <w:rsid w:val="00D760FA"/>
    <w:rsid w:val="00D77E38"/>
    <w:rsid w:val="00D9679F"/>
    <w:rsid w:val="00E3281F"/>
    <w:rsid w:val="00E408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16"/>
    <o:shapelayout v:ext="edit">
      <o:idmap v:ext="edit" data="1"/>
      <o:rules v:ext="edit">
        <o:r id="V:Rule1" type="connector" idref="#_x0000_s1050"/>
        <o:r id="V:Rule2" type="connector" idref="#_x0000_s1070"/>
        <o:r id="V:Rule3" type="connector" idref="#_x0000_s1059"/>
        <o:r id="V:Rule4" type="connector" idref="#_x0000_s1027"/>
        <o:r id="V:Rule5" type="connector" idref="#_x0000_s1038"/>
        <o:r id="V:Rule6" type="connector" idref="#_x0000_s1109"/>
        <o:r id="V:Rule7" type="connector" idref="#_x0000_s1080"/>
        <o:r id="V:Rule8" type="connector" idref="#_x0000_s1047"/>
        <o:r id="V:Rule9" type="connector" idref="#_x0000_s1106"/>
        <o:r id="V:Rule10" type="connector" idref="#_x0000_s1042"/>
        <o:r id="V:Rule11" type="connector" idref="#_x0000_s1100"/>
        <o:r id="V:Rule12" type="connector" idref="#_x0000_s1058"/>
        <o:r id="V:Rule13" type="connector" idref="#_x0000_s1068"/>
        <o:r id="V:Rule14" type="connector" idref="#_x0000_s1083"/>
        <o:r id="V:Rule15" type="connector" idref="#_x0000_s1054"/>
        <o:r id="V:Rule16" type="connector" idref="#_x0000_s1072"/>
        <o:r id="V:Rule17" type="connector" idref="#_x0000_s1060"/>
        <o:r id="V:Rule18" type="connector" idref="#_x0000_s1096"/>
        <o:r id="V:Rule19" type="connector" idref="#_x0000_s1065"/>
        <o:r id="V:Rule20" type="connector" idref="#_x0000_s1099"/>
        <o:r id="V:Rule21" type="connector" idref="#_x0000_s1108"/>
        <o:r id="V:Rule22" type="connector" idref="#_x0000_s1044"/>
        <o:r id="V:Rule23" type="connector" idref="#_x0000_s1040"/>
        <o:r id="V:Rule24" type="connector" idref="#_x0000_s1095"/>
        <o:r id="V:Rule25" type="connector" idref="#_x0000_s1098"/>
        <o:r id="V:Rule26" type="connector" idref="#_x0000_s1115"/>
        <o:r id="V:Rule27" type="connector" idref="#_x0000_s1071"/>
        <o:r id="V:Rule28" type="connector" idref="#_x0000_s1055"/>
        <o:r id="V:Rule29" type="connector" idref="#_x0000_s1104"/>
        <o:r id="V:Rule30" type="connector" idref="#_x0000_s1063"/>
        <o:r id="V:Rule31" type="connector" idref="#_x0000_s1064"/>
        <o:r id="V:Rule32" type="connector" idref="#_x0000_s1078"/>
        <o:r id="V:Rule33" type="connector" idref="#_x0000_s1041"/>
        <o:r id="V:Rule34" type="connector" idref="#_x0000_s1101"/>
        <o:r id="V:Rule35" type="connector" idref="#_x0000_s1053"/>
        <o:r id="V:Rule36" type="connector" idref="#_x0000_s1087"/>
        <o:r id="V:Rule37" type="connector" idref="#_x0000_s1081"/>
        <o:r id="V:Rule38" type="connector" idref="#_x0000_s1082"/>
        <o:r id="V:Rule39" type="connector" idref="#_x0000_s1107"/>
        <o:r id="V:Rule40" type="connector" idref="#_x0000_s1114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B2DC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173B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173B8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D760F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D760FA"/>
  </w:style>
  <w:style w:type="paragraph" w:styleId="Footer">
    <w:name w:val="footer"/>
    <w:basedOn w:val="Normal"/>
    <w:link w:val="FooterChar"/>
    <w:uiPriority w:val="99"/>
    <w:semiHidden/>
    <w:unhideWhenUsed/>
    <w:rsid w:val="00D760F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D760FA"/>
  </w:style>
  <w:style w:type="paragraph" w:styleId="ListParagraph">
    <w:name w:val="List Paragraph"/>
    <w:basedOn w:val="Normal"/>
    <w:uiPriority w:val="34"/>
    <w:qFormat/>
    <w:rsid w:val="00E408C6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ZA" w:eastAsia="en-Z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0</TotalTime>
  <Pages>3</Pages>
  <Words>136</Words>
  <Characters>778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9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GAMANA</dc:creator>
  <cp:lastModifiedBy>Gamza</cp:lastModifiedBy>
  <cp:revision>10</cp:revision>
  <dcterms:created xsi:type="dcterms:W3CDTF">2014-02-27T08:25:00Z</dcterms:created>
  <dcterms:modified xsi:type="dcterms:W3CDTF">2014-04-16T16:55:00Z</dcterms:modified>
</cp:coreProperties>
</file>